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343EA6" w14:textId="77777777" w:rsidR="0057516F" w:rsidRPr="006D7D73" w:rsidRDefault="0057516F" w:rsidP="004D14B4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70"/>
        <w:gridCol w:w="4763"/>
        <w:gridCol w:w="1237"/>
        <w:gridCol w:w="1042"/>
        <w:gridCol w:w="1296"/>
      </w:tblGrid>
      <w:tr w:rsidR="0057516F" w:rsidRPr="006D7D73" w14:paraId="25735219" w14:textId="77777777" w:rsidTr="00977CDF">
        <w:trPr>
          <w:jc w:val="center"/>
        </w:trPr>
        <w:tc>
          <w:tcPr>
            <w:tcW w:w="66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542FBC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轉銜服務"/>
        <w:bookmarkStart w:id="1" w:name="_Toc99130124"/>
        <w:tc>
          <w:tcPr>
            <w:tcW w:w="24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B81971" w14:textId="77777777" w:rsidR="0057516F" w:rsidRPr="006D7D73" w:rsidRDefault="0057516F" w:rsidP="00126DE5">
            <w:pPr>
              <w:pStyle w:val="31"/>
            </w:pPr>
            <w:r>
              <w:fldChar w:fldCharType="begin"/>
            </w:r>
            <w:r>
              <w:instrText xml:space="preserve"> HYPERLINK  \l "學生事務處" </w:instrText>
            </w:r>
            <w:r>
              <w:fldChar w:fldCharType="separate"/>
            </w:r>
            <w:r w:rsidRPr="00622914">
              <w:rPr>
                <w:rStyle w:val="a3"/>
              </w:rPr>
              <w:t>1120-036</w:t>
            </w:r>
            <w:r w:rsidRPr="00622914">
              <w:rPr>
                <w:rStyle w:val="a3"/>
                <w:rFonts w:hint="eastAsia"/>
              </w:rPr>
              <w:t>資源教室轉銜服務</w:t>
            </w:r>
            <w:bookmarkEnd w:id="0"/>
            <w:bookmarkEnd w:id="1"/>
            <w:r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B4A4DF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25C7EA" w14:textId="77777777" w:rsidR="0057516F" w:rsidRPr="006D7D73" w:rsidRDefault="0057516F" w:rsidP="00E50A5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7516F" w:rsidRPr="006D7D73" w14:paraId="171F94AC" w14:textId="77777777" w:rsidTr="00977CDF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146BF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A3FA09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BED47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8ABDF8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A6B2A0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7516F" w:rsidRPr="006D7D73" w14:paraId="50328387" w14:textId="77777777" w:rsidTr="00977CDF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97375E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33E36C" w14:textId="77777777" w:rsidR="0057516F" w:rsidRPr="006D7D73" w:rsidRDefault="0057516F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EA86AA6" w14:textId="77777777" w:rsidR="0057516F" w:rsidRPr="006D7D73" w:rsidRDefault="0057516F" w:rsidP="00E50A56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E100F8F" w14:textId="77777777" w:rsidR="0057516F" w:rsidRPr="006D7D73" w:rsidRDefault="0057516F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1D60F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EDFA0F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惟程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9EC79F" w14:textId="77777777" w:rsidR="0057516F" w:rsidRPr="006D7D73" w:rsidRDefault="0057516F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195D051E" w14:textId="77777777" w:rsidR="0057516F" w:rsidRPr="006D7D73" w:rsidRDefault="0057516F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209A0806" w14:textId="77777777" w:rsidR="0057516F" w:rsidRPr="006D7D73" w:rsidRDefault="0057516F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3CECB878" w14:textId="77777777" w:rsidR="0057516F" w:rsidRPr="006D7D73" w:rsidRDefault="0057516F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06DB90C" w14:textId="77777777" w:rsidR="0057516F" w:rsidRPr="006D7D73" w:rsidRDefault="0057516F" w:rsidP="00A64047">
      <w:pPr>
        <w:jc w:val="center"/>
        <w:rPr>
          <w:rFonts w:ascii="標楷體" w:eastAsia="標楷體" w:hAnsi="標楷體"/>
        </w:rPr>
      </w:pPr>
    </w:p>
    <w:p w14:paraId="6C60D8F3" w14:textId="77777777" w:rsidR="0057516F" w:rsidRPr="006D7D73" w:rsidRDefault="0057516F" w:rsidP="00A6404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A1D9B1" wp14:editId="1D29233C">
                <wp:simplePos x="0" y="0"/>
                <wp:positionH relativeFrom="column">
                  <wp:posOffset>4121519</wp:posOffset>
                </wp:positionH>
                <wp:positionV relativeFrom="paragraph">
                  <wp:posOffset>5458785</wp:posOffset>
                </wp:positionV>
                <wp:extent cx="2057400" cy="571500"/>
                <wp:effectExtent l="0" t="0" r="0" b="0"/>
                <wp:wrapNone/>
                <wp:docPr id="6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B11BE5" w14:textId="77777777" w:rsidR="0057516F" w:rsidRPr="00B84BA2" w:rsidRDefault="0057516F" w:rsidP="00A640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4A8820B2" w14:textId="77777777" w:rsidR="0057516F" w:rsidRPr="00B84BA2" w:rsidRDefault="0057516F" w:rsidP="00A640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5A1D9B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4.55pt;margin-top:42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" filled="f" stroked="f">
                <v:textbox>
                  <w:txbxContent>
                    <w:p w14:paraId="69B11BE5" w14:textId="77777777" w:rsidR="0057516F" w:rsidRPr="00B84BA2" w:rsidRDefault="0057516F" w:rsidP="00A640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4A8820B2" w14:textId="77777777" w:rsidR="0057516F" w:rsidRPr="00B84BA2" w:rsidRDefault="0057516F" w:rsidP="00A640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7516F" w:rsidRPr="006D7D73" w14:paraId="0D81E633" w14:textId="77777777" w:rsidTr="002A0C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A6FC914" w14:textId="77777777" w:rsidR="0057516F" w:rsidRPr="006D7D73" w:rsidRDefault="0057516F" w:rsidP="00E50A5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516F" w:rsidRPr="006D7D73" w14:paraId="143EAE52" w14:textId="77777777" w:rsidTr="002A0C2C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B68F583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49F8B45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7AE8007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C725B99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A30A1E6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6BFB990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516F" w:rsidRPr="006D7D73" w14:paraId="22B907D5" w14:textId="77777777" w:rsidTr="002A0C2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3B22D92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8B1335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36C9192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7198C84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A30952C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D77E12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A0C3E25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F6E298E" w14:textId="77777777" w:rsidR="0057516F" w:rsidRPr="006D7D73" w:rsidRDefault="0057516F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03D08C0" w14:textId="77777777" w:rsidR="0057516F" w:rsidRPr="006D7D73" w:rsidRDefault="0057516F" w:rsidP="00A64047">
      <w:pPr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</w:t>
      </w:r>
    </w:p>
    <w:p w14:paraId="30857143" w14:textId="77777777" w:rsidR="0057516F" w:rsidRDefault="0057516F" w:rsidP="00A64047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335" w:dyaOrig="14596" w14:anchorId="4E3976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573pt" o:ole="">
            <v:imagedata r:id="rId5" o:title=""/>
          </v:shape>
          <o:OLEObject Type="Embed" ProgID="Visio.Drawing.11" ShapeID="_x0000_i1025" DrawAspect="Content" ObjectID="_1710891314" r:id="rId6"/>
        </w:object>
      </w:r>
    </w:p>
    <w:p w14:paraId="0A56E412" w14:textId="77777777" w:rsidR="0057516F" w:rsidRPr="006D7D73" w:rsidRDefault="0057516F" w:rsidP="00A64047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1"/>
        <w:gridCol w:w="1680"/>
        <w:gridCol w:w="1246"/>
        <w:gridCol w:w="1295"/>
        <w:gridCol w:w="1154"/>
      </w:tblGrid>
      <w:tr w:rsidR="0057516F" w:rsidRPr="006D7D73" w14:paraId="19567D21" w14:textId="77777777" w:rsidTr="002A0C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2783A04" w14:textId="77777777" w:rsidR="0057516F" w:rsidRPr="006D7D73" w:rsidRDefault="0057516F" w:rsidP="00E50A5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516F" w:rsidRPr="006D7D73" w14:paraId="53FEA0F0" w14:textId="77777777" w:rsidTr="002A0C2C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60B0E04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0" w:type="pct"/>
            <w:tcBorders>
              <w:left w:val="single" w:sz="2" w:space="0" w:color="auto"/>
            </w:tcBorders>
            <w:vAlign w:val="center"/>
          </w:tcPr>
          <w:p w14:paraId="11257DAE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14:paraId="665347F6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23FC9AB6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CC7F2A3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0DB42BBD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516F" w:rsidRPr="006D7D73" w14:paraId="71B0F2B3" w14:textId="77777777" w:rsidTr="002A0C2C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A7108A0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D64E27B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14:paraId="725141ED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14:paraId="325B189C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BCBE7B8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8856FE3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2221CA1" w14:textId="77777777" w:rsidR="0057516F" w:rsidRPr="006D7D73" w:rsidRDefault="0057516F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C5BAF4C" w14:textId="77777777" w:rsidR="0057516F" w:rsidRPr="006D7D73" w:rsidRDefault="0057516F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460C129" w14:textId="77777777" w:rsidR="0057516F" w:rsidRPr="006D7D73" w:rsidRDefault="0057516F" w:rsidP="006371B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EDF37D6" w14:textId="77777777" w:rsidR="0057516F" w:rsidRPr="006D7D73" w:rsidRDefault="0057516F" w:rsidP="005751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確認應屆畢業個案：</w:t>
      </w:r>
    </w:p>
    <w:p w14:paraId="746DBC78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1</w:t>
      </w:r>
      <w:r w:rsidRPr="006D7D73">
        <w:rPr>
          <w:rFonts w:ascii="標楷體" w:eastAsia="標楷體" w:hAnsi="標楷體" w:hint="eastAsia"/>
        </w:rPr>
        <w:t>每學期初於特殊教育通報網查閱應屆畢業個案。</w:t>
      </w:r>
    </w:p>
    <w:p w14:paraId="30E43C7C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於</w:t>
      </w:r>
      <w:r w:rsidRPr="006D7D73">
        <w:rPr>
          <w:rFonts w:ascii="標楷體" w:eastAsia="標楷體" w:hAnsi="標楷體"/>
        </w:rPr>
        <w:t>學務</w:t>
      </w:r>
      <w:r w:rsidRPr="006D7D73">
        <w:rPr>
          <w:rFonts w:ascii="標楷體" w:eastAsia="標楷體" w:hAnsi="標楷體" w:hint="eastAsia"/>
        </w:rPr>
        <w:t>系統查閱個案學分是否達到畢業門檻。</w:t>
      </w:r>
    </w:p>
    <w:p w14:paraId="3EF1224F" w14:textId="77777777" w:rsidR="0057516F" w:rsidRPr="006D7D73" w:rsidRDefault="0057516F" w:rsidP="005751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請學生填寫紙本轉銜資料</w:t>
      </w:r>
    </w:p>
    <w:p w14:paraId="43BE128E" w14:textId="77777777" w:rsidR="0057516F" w:rsidRPr="006D7D73" w:rsidRDefault="0057516F" w:rsidP="005751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召開轉銜會議：</w:t>
      </w:r>
    </w:p>
    <w:p w14:paraId="6DDAB3F7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3.1</w:t>
      </w:r>
      <w:r w:rsidRPr="006D7D73">
        <w:rPr>
          <w:rFonts w:ascii="標楷體" w:eastAsia="標楷體" w:hAnsi="標楷體" w:hint="eastAsia"/>
        </w:rPr>
        <w:t>擬定會議時間、地點。</w:t>
      </w:r>
    </w:p>
    <w:p w14:paraId="7A36F786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3.2</w:t>
      </w:r>
      <w:r w:rsidRPr="006D7D73">
        <w:rPr>
          <w:rFonts w:ascii="標楷體" w:eastAsia="標楷體" w:hAnsi="標楷體" w:hint="eastAsia"/>
        </w:rPr>
        <w:t>聯繫勞政、社政單位轉銜會議召開時間。</w:t>
      </w:r>
    </w:p>
    <w:p w14:paraId="29C2C5FE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3.3</w:t>
      </w:r>
      <w:r w:rsidRPr="006D7D73">
        <w:rPr>
          <w:rFonts w:ascii="標楷體" w:eastAsia="標楷體" w:hAnsi="標楷體" w:hint="eastAsia"/>
        </w:rPr>
        <w:t>聯繫應屆畢業個案轉銜會議時間。</w:t>
      </w:r>
    </w:p>
    <w:p w14:paraId="303273EC" w14:textId="77777777" w:rsidR="0057516F" w:rsidRPr="006D7D73" w:rsidRDefault="0057516F" w:rsidP="006371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召開轉銜會議。</w:t>
      </w:r>
    </w:p>
    <w:p w14:paraId="1A95E5A0" w14:textId="77777777" w:rsidR="0057516F" w:rsidRPr="006D7D73" w:rsidRDefault="0057516F" w:rsidP="005751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於特殊教育通報網填寫轉銜資料。</w:t>
      </w:r>
    </w:p>
    <w:p w14:paraId="0396EA25" w14:textId="77777777" w:rsidR="0057516F" w:rsidRPr="006D7D73" w:rsidRDefault="0057516F" w:rsidP="0057516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聯繫社政、勞工及衛生主管機關，持續追蹤輔導六個月，並於特殊教育通報網填寫資料。</w:t>
      </w:r>
    </w:p>
    <w:p w14:paraId="4FA137B3" w14:textId="77777777" w:rsidR="0057516F" w:rsidRPr="006D7D73" w:rsidRDefault="0057516F" w:rsidP="006371B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6E2B8F2" w14:textId="77777777" w:rsidR="0057516F" w:rsidRPr="006D7D73" w:rsidRDefault="0057516F" w:rsidP="0057516F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生涯轉銜相關活動應符合學生需求。</w:t>
      </w:r>
    </w:p>
    <w:p w14:paraId="72DE23D5" w14:textId="77777777" w:rsidR="0057516F" w:rsidRPr="006D7D73" w:rsidRDefault="0057516F" w:rsidP="0057516F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轉銜會議需聯繫社政或勞政單位協助召開。</w:t>
      </w:r>
    </w:p>
    <w:p w14:paraId="4F118F66" w14:textId="77777777" w:rsidR="0057516F" w:rsidRPr="006D7D73" w:rsidRDefault="0057516F" w:rsidP="0057516F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畢業後須持續追蹤六個月。</w:t>
      </w:r>
    </w:p>
    <w:p w14:paraId="6FB720FB" w14:textId="77777777" w:rsidR="0057516F" w:rsidRPr="006D7D73" w:rsidRDefault="0057516F" w:rsidP="006371B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F7930B9" w14:textId="77777777" w:rsidR="0057516F" w:rsidRPr="006D7D73" w:rsidRDefault="0057516F" w:rsidP="0057516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活動報名表單。</w:t>
      </w:r>
    </w:p>
    <w:p w14:paraId="474F06A4" w14:textId="77777777" w:rsidR="0057516F" w:rsidRPr="006D7D73" w:rsidRDefault="0057516F" w:rsidP="0057516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活動回饋表單。</w:t>
      </w:r>
    </w:p>
    <w:p w14:paraId="3DBEAED3" w14:textId="77777777" w:rsidR="0057516F" w:rsidRPr="006D7D73" w:rsidRDefault="0057516F" w:rsidP="0057516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轉銜資料表。</w:t>
      </w:r>
    </w:p>
    <w:p w14:paraId="5745A80C" w14:textId="77777777" w:rsidR="0057516F" w:rsidRPr="006D7D73" w:rsidRDefault="0057516F" w:rsidP="006371B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64CB492" w14:textId="77777777" w:rsidR="0057516F" w:rsidRPr="006D7D73" w:rsidRDefault="0057516F" w:rsidP="0057516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特殊教育法施行細則。</w:t>
      </w:r>
    </w:p>
    <w:p w14:paraId="67B80134" w14:textId="77777777" w:rsidR="0057516F" w:rsidRPr="006D7D73" w:rsidRDefault="0057516F" w:rsidP="0057516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呈。</w:t>
      </w:r>
    </w:p>
    <w:p w14:paraId="191322A0" w14:textId="77777777" w:rsidR="0057516F" w:rsidRPr="006D7D73" w:rsidRDefault="0057516F" w:rsidP="0057516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年度計畫。</w:t>
      </w:r>
    </w:p>
    <w:p w14:paraId="0E241BD6" w14:textId="77777777" w:rsidR="0057516F" w:rsidRPr="006D7D73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1A4C8DB4" w14:textId="77777777" w:rsidR="0057516F" w:rsidRPr="006D7D73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05E4E545" w14:textId="77777777" w:rsidR="0057516F" w:rsidRPr="006D7D73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393C485B" w14:textId="77777777" w:rsidR="0057516F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58B09F0D" w14:textId="77777777" w:rsidR="0057516F" w:rsidRPr="006D7D73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0AD2A751" w14:textId="77777777" w:rsidR="0057516F" w:rsidRPr="006D7D73" w:rsidRDefault="0057516F" w:rsidP="006371BF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4E698FFD" w14:textId="77777777" w:rsidR="0057516F" w:rsidRDefault="0057516F" w:rsidP="00DB7E6F">
      <w:pPr>
        <w:sectPr w:rsidR="0057516F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2C5B447" w14:textId="77777777" w:rsidR="007B7070" w:rsidRDefault="007B7070"/>
    <w:sectPr w:rsidR="007B707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677536600">
    <w:abstractNumId w:val="2"/>
  </w:num>
  <w:num w:numId="2" w16cid:durableId="884952207">
    <w:abstractNumId w:val="1"/>
  </w:num>
  <w:num w:numId="3" w16cid:durableId="1473912706">
    <w:abstractNumId w:val="3"/>
  </w:num>
  <w:num w:numId="4" w16cid:durableId="290649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516F"/>
    <w:rsid w:val="0057516F"/>
    <w:rsid w:val="007B7070"/>
    <w:rsid w:val="008A7F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A6EFE2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516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7516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7516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7516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7516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2636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9:00Z</dcterms:modified>
</cp:coreProperties>
</file>